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50F85" w:rsidRDefault="00350F85" w:rsidP="00350F85">
      <w:pPr>
        <w:rPr>
          <w:rFonts w:hint="eastAsia"/>
        </w:rPr>
      </w:pPr>
    </w:p>
    <w:p w:rsidR="00350F85" w:rsidRDefault="00350F85" w:rsidP="00350F85">
      <w:pPr>
        <w:rPr>
          <w:rFonts w:hint="eastAsia"/>
        </w:rPr>
      </w:pPr>
    </w:p>
    <w:p w:rsidR="00350F85" w:rsidRDefault="00350F85" w:rsidP="00350F85">
      <w:pPr>
        <w:rPr>
          <w:rFonts w:hint="eastAsia"/>
        </w:rPr>
      </w:pPr>
    </w:p>
    <w:p w:rsidR="00350F85" w:rsidRDefault="00350F85" w:rsidP="00350F85">
      <w:pPr>
        <w:rPr>
          <w:rFonts w:hint="eastAsia"/>
        </w:rPr>
      </w:pPr>
    </w:p>
    <w:p w:rsidR="00350F85" w:rsidRDefault="00350F85" w:rsidP="00350F85">
      <w:pPr>
        <w:rPr>
          <w:rFonts w:hint="eastAsia"/>
        </w:rPr>
      </w:pPr>
    </w:p>
    <w:p w:rsidR="00350F85" w:rsidRDefault="00350F85" w:rsidP="00350F85">
      <w:pPr>
        <w:rPr>
          <w:rFonts w:hint="eastAsia"/>
        </w:rPr>
      </w:pPr>
    </w:p>
    <w:p w:rsidR="00350F85" w:rsidRDefault="00350F85" w:rsidP="00350F85">
      <w:pPr>
        <w:rPr>
          <w:rFonts w:hint="eastAsia"/>
        </w:rPr>
      </w:pPr>
    </w:p>
    <w:p w:rsidR="00350F85" w:rsidRDefault="00350F85" w:rsidP="00350F85">
      <w:pPr>
        <w:rPr>
          <w:rFonts w:hint="eastAsia"/>
        </w:rPr>
      </w:pPr>
    </w:p>
    <w:p w:rsidR="00350F85" w:rsidRDefault="00350F85" w:rsidP="00350F85">
      <w:pPr>
        <w:rPr>
          <w:rFonts w:hint="eastAsia"/>
        </w:rPr>
      </w:pPr>
    </w:p>
    <w:p w:rsidR="00350F85" w:rsidRDefault="00350F85" w:rsidP="00350F85">
      <w:pPr>
        <w:rPr>
          <w:rFonts w:hint="eastAsia"/>
        </w:rPr>
      </w:pPr>
    </w:p>
    <w:p w:rsidR="00350F85" w:rsidRDefault="00350F85" w:rsidP="00350F85">
      <w:pPr>
        <w:rPr>
          <w:rFonts w:hint="eastAsia"/>
        </w:rPr>
      </w:pPr>
    </w:p>
    <w:p w:rsidR="00350F85" w:rsidRDefault="00350F85" w:rsidP="00350F85">
      <w:pPr>
        <w:rPr>
          <w:rFonts w:hint="eastAsia"/>
        </w:rPr>
      </w:pPr>
    </w:p>
    <w:p w:rsidR="00350F85" w:rsidRDefault="00350F85" w:rsidP="00350F85">
      <w:pPr>
        <w:rPr>
          <w:rFonts w:hint="eastAsia"/>
        </w:rPr>
      </w:pPr>
    </w:p>
    <w:p w:rsidR="007978E9" w:rsidRDefault="00885607" w:rsidP="00885607">
      <w:pPr>
        <w:pStyle w:val="1"/>
        <w:jc w:val="center"/>
        <w:rPr>
          <w:rFonts w:hint="eastAsia"/>
        </w:rPr>
      </w:pPr>
      <w:r w:rsidRPr="00885607">
        <w:rPr>
          <w:rFonts w:hint="eastAsia"/>
        </w:rPr>
        <w:t>云管理系统</w:t>
      </w:r>
      <w:r>
        <w:rPr>
          <w:rFonts w:hint="eastAsia"/>
        </w:rPr>
        <w:t>心跳服务器方案</w:t>
      </w:r>
    </w:p>
    <w:p w:rsidR="00350F85" w:rsidRDefault="00350F85" w:rsidP="00350F85">
      <w:pPr>
        <w:rPr>
          <w:rFonts w:hint="eastAsia"/>
        </w:rPr>
      </w:pPr>
    </w:p>
    <w:p w:rsidR="00350F85" w:rsidRDefault="00350F85" w:rsidP="00350F85">
      <w:pPr>
        <w:rPr>
          <w:rFonts w:hint="eastAsia"/>
        </w:rPr>
      </w:pPr>
    </w:p>
    <w:p w:rsidR="00350F85" w:rsidRDefault="00350F85" w:rsidP="00350F85">
      <w:pPr>
        <w:rPr>
          <w:rFonts w:hint="eastAsia"/>
        </w:rPr>
      </w:pPr>
    </w:p>
    <w:p w:rsidR="00350F85" w:rsidRDefault="00350F85" w:rsidP="00350F85">
      <w:pPr>
        <w:rPr>
          <w:rFonts w:hint="eastAsia"/>
        </w:rPr>
      </w:pPr>
    </w:p>
    <w:p w:rsidR="00350F85" w:rsidRDefault="00350F85" w:rsidP="00350F85">
      <w:pPr>
        <w:rPr>
          <w:rFonts w:hint="eastAsia"/>
        </w:rPr>
      </w:pPr>
    </w:p>
    <w:p w:rsidR="00350F85" w:rsidRDefault="00350F85" w:rsidP="00350F85">
      <w:pPr>
        <w:rPr>
          <w:rFonts w:hint="eastAsia"/>
        </w:rPr>
      </w:pPr>
    </w:p>
    <w:p w:rsidR="00350F85" w:rsidRDefault="00350F85" w:rsidP="00350F85">
      <w:pPr>
        <w:rPr>
          <w:rFonts w:hint="eastAsia"/>
        </w:rPr>
      </w:pPr>
    </w:p>
    <w:p w:rsidR="00350F85" w:rsidRDefault="00350F85" w:rsidP="00350F85">
      <w:pPr>
        <w:rPr>
          <w:rFonts w:hint="eastAsia"/>
        </w:rPr>
      </w:pPr>
    </w:p>
    <w:p w:rsidR="00350F85" w:rsidRDefault="00350F85" w:rsidP="00350F85">
      <w:pPr>
        <w:rPr>
          <w:rFonts w:hint="eastAsia"/>
        </w:rPr>
      </w:pPr>
    </w:p>
    <w:p w:rsidR="00350F85" w:rsidRDefault="00350F85" w:rsidP="00350F85">
      <w:pPr>
        <w:rPr>
          <w:rFonts w:hint="eastAsia"/>
        </w:rPr>
      </w:pPr>
    </w:p>
    <w:p w:rsidR="00350F85" w:rsidRDefault="00350F85" w:rsidP="00350F85">
      <w:pPr>
        <w:rPr>
          <w:rFonts w:hint="eastAsia"/>
        </w:rPr>
      </w:pPr>
    </w:p>
    <w:p w:rsidR="00350F85" w:rsidRDefault="00350F85" w:rsidP="00350F85">
      <w:pPr>
        <w:rPr>
          <w:rFonts w:hint="eastAsia"/>
        </w:rPr>
      </w:pPr>
    </w:p>
    <w:p w:rsidR="00350F85" w:rsidRDefault="00350F85" w:rsidP="00350F85">
      <w:pPr>
        <w:rPr>
          <w:rFonts w:hint="eastAsia"/>
        </w:rPr>
      </w:pPr>
    </w:p>
    <w:p w:rsidR="00350F85" w:rsidRDefault="00350F85" w:rsidP="00350F85">
      <w:pPr>
        <w:rPr>
          <w:rFonts w:hint="eastAsia"/>
        </w:rPr>
      </w:pPr>
    </w:p>
    <w:p w:rsidR="00350F85" w:rsidRDefault="00350F85" w:rsidP="00350F85">
      <w:pPr>
        <w:rPr>
          <w:rFonts w:hint="eastAsia"/>
        </w:rPr>
      </w:pPr>
    </w:p>
    <w:p w:rsidR="00350F85" w:rsidRDefault="00350F85" w:rsidP="00350F85">
      <w:pPr>
        <w:rPr>
          <w:rFonts w:hint="eastAsia"/>
        </w:rPr>
      </w:pPr>
    </w:p>
    <w:p w:rsidR="00350F85" w:rsidRDefault="00350F85" w:rsidP="00350F85">
      <w:pPr>
        <w:rPr>
          <w:rFonts w:hint="eastAsia"/>
        </w:rPr>
      </w:pPr>
    </w:p>
    <w:p w:rsidR="00350F85" w:rsidRDefault="00350F85" w:rsidP="00350F85">
      <w:pPr>
        <w:rPr>
          <w:rFonts w:hint="eastAsia"/>
        </w:rPr>
      </w:pPr>
    </w:p>
    <w:p w:rsidR="00350F85" w:rsidRDefault="00350F85" w:rsidP="00350F85">
      <w:pPr>
        <w:rPr>
          <w:rFonts w:hint="eastAsia"/>
        </w:rPr>
      </w:pPr>
    </w:p>
    <w:p w:rsidR="00350F85" w:rsidRDefault="00350F85" w:rsidP="00350F85">
      <w:pPr>
        <w:rPr>
          <w:rFonts w:hint="eastAsia"/>
        </w:rPr>
      </w:pPr>
    </w:p>
    <w:p w:rsidR="00350F85" w:rsidRDefault="00350F85" w:rsidP="00350F85">
      <w:pPr>
        <w:rPr>
          <w:rFonts w:hint="eastAsia"/>
        </w:rPr>
      </w:pPr>
    </w:p>
    <w:p w:rsidR="00350F85" w:rsidRDefault="00350F85" w:rsidP="00350F85">
      <w:pPr>
        <w:rPr>
          <w:rFonts w:hint="eastAsia"/>
        </w:rPr>
      </w:pPr>
    </w:p>
    <w:p w:rsidR="00350F85" w:rsidRDefault="00350F85" w:rsidP="00350F85">
      <w:pPr>
        <w:rPr>
          <w:rFonts w:hint="eastAsia"/>
        </w:rPr>
      </w:pPr>
    </w:p>
    <w:p w:rsidR="00350F85" w:rsidRDefault="00350F85" w:rsidP="00350F85">
      <w:pPr>
        <w:rPr>
          <w:rFonts w:hint="eastAsia"/>
        </w:rPr>
      </w:pPr>
    </w:p>
    <w:p w:rsidR="00350F85" w:rsidRDefault="00350F85" w:rsidP="00350F85">
      <w:pPr>
        <w:rPr>
          <w:rFonts w:hint="eastAsia"/>
        </w:rPr>
      </w:pPr>
    </w:p>
    <w:p w:rsidR="00350F85" w:rsidRDefault="00350F85" w:rsidP="00350F85">
      <w:pPr>
        <w:rPr>
          <w:rFonts w:hint="eastAsia"/>
        </w:rPr>
      </w:pPr>
    </w:p>
    <w:p w:rsidR="00350F85" w:rsidRDefault="00350F85" w:rsidP="00350F85">
      <w:pPr>
        <w:rPr>
          <w:rFonts w:hint="eastAsia"/>
        </w:rPr>
      </w:pPr>
    </w:p>
    <w:p w:rsidR="00350F85" w:rsidRDefault="00350F85" w:rsidP="00350F85">
      <w:pPr>
        <w:pStyle w:val="2"/>
        <w:rPr>
          <w:rFonts w:hint="eastAsia"/>
        </w:rPr>
      </w:pPr>
      <w:r>
        <w:rPr>
          <w:rFonts w:hint="eastAsia"/>
        </w:rPr>
        <w:lastRenderedPageBreak/>
        <w:t xml:space="preserve">1 </w:t>
      </w:r>
      <w:r>
        <w:rPr>
          <w:rFonts w:hint="eastAsia"/>
        </w:rPr>
        <w:t>概述</w:t>
      </w:r>
    </w:p>
    <w:p w:rsidR="00350F85" w:rsidRPr="00350F85" w:rsidRDefault="0084715E" w:rsidP="00350F85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为了解决云管理系统和设备之间的双向通道问题，考虑使用心跳服务器维持与设备之间的长连接，通过通知的方式通知设备触发主动向云网管发送</w:t>
      </w:r>
      <w:r>
        <w:rPr>
          <w:rFonts w:hint="eastAsia"/>
        </w:rPr>
        <w:t>Inform</w:t>
      </w:r>
      <w:r>
        <w:rPr>
          <w:rFonts w:hint="eastAsia"/>
        </w:rPr>
        <w:t>消息，以达到双向通信的目的。</w:t>
      </w:r>
    </w:p>
    <w:p w:rsidR="00350F85" w:rsidRDefault="00350F85" w:rsidP="00350F85">
      <w:pPr>
        <w:pStyle w:val="2"/>
        <w:rPr>
          <w:rFonts w:hint="eastAsia"/>
        </w:rPr>
      </w:pPr>
      <w:r>
        <w:rPr>
          <w:rFonts w:hint="eastAsia"/>
        </w:rPr>
        <w:t xml:space="preserve">2 </w:t>
      </w:r>
      <w:r>
        <w:rPr>
          <w:rFonts w:hint="eastAsia"/>
        </w:rPr>
        <w:t>架构</w:t>
      </w:r>
    </w:p>
    <w:p w:rsidR="00486197" w:rsidRDefault="00E73C52" w:rsidP="00486197">
      <w:pPr>
        <w:rPr>
          <w:rFonts w:hint="eastAsia"/>
        </w:rPr>
      </w:pPr>
      <w:r>
        <w:rPr>
          <w:rFonts w:hint="eastAsia"/>
        </w:rPr>
        <w:tab/>
      </w:r>
      <w:r w:rsidR="00242806">
        <w:object w:dxaOrig="5835" w:dyaOrig="86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1.75pt;height:434.25pt" o:ole="">
            <v:imagedata r:id="rId8" o:title=""/>
          </v:shape>
          <o:OLEObject Type="Embed" ProgID="Visio.Drawing.11" ShapeID="_x0000_i1025" DrawAspect="Content" ObjectID="_1509984443" r:id="rId9"/>
        </w:object>
      </w:r>
    </w:p>
    <w:p w:rsidR="00486197" w:rsidRDefault="00486197" w:rsidP="00486197">
      <w:pPr>
        <w:pStyle w:val="2"/>
        <w:rPr>
          <w:rFonts w:hint="eastAsia"/>
        </w:rPr>
      </w:pPr>
      <w:r>
        <w:rPr>
          <w:rFonts w:hint="eastAsia"/>
        </w:rPr>
        <w:lastRenderedPageBreak/>
        <w:t xml:space="preserve">3 </w:t>
      </w:r>
      <w:r>
        <w:rPr>
          <w:rFonts w:hint="eastAsia"/>
        </w:rPr>
        <w:t>流程</w:t>
      </w:r>
    </w:p>
    <w:p w:rsidR="00D55508" w:rsidRDefault="00D55508" w:rsidP="00D55508">
      <w:pPr>
        <w:pStyle w:val="3"/>
        <w:rPr>
          <w:rFonts w:hint="eastAsia"/>
        </w:rPr>
      </w:pPr>
      <w:r>
        <w:rPr>
          <w:rFonts w:hint="eastAsia"/>
        </w:rPr>
        <w:t xml:space="preserve">3.1 </w:t>
      </w:r>
      <w:r>
        <w:rPr>
          <w:rFonts w:hint="eastAsia"/>
        </w:rPr>
        <w:t>设备注册流程</w:t>
      </w:r>
    </w:p>
    <w:p w:rsidR="003145DC" w:rsidRDefault="009D7763" w:rsidP="00DA1830">
      <w:pPr>
        <w:ind w:firstLine="360"/>
        <w:rPr>
          <w:rFonts w:hint="eastAsia"/>
        </w:rPr>
      </w:pPr>
      <w:r>
        <w:rPr>
          <w:rFonts w:hint="eastAsia"/>
        </w:rPr>
        <w:t>设备上线时</w:t>
      </w:r>
      <w:r w:rsidR="00B51DAE">
        <w:rPr>
          <w:rFonts w:hint="eastAsia"/>
        </w:rPr>
        <w:t>，云管理系统会给设备下发心跳服务器配置，</w:t>
      </w:r>
      <w:r w:rsidR="00B51DAE">
        <w:rPr>
          <w:rFonts w:hint="eastAsia"/>
        </w:rPr>
        <w:t>Portal</w:t>
      </w:r>
      <w:r w:rsidR="00B51DAE">
        <w:rPr>
          <w:rFonts w:hint="eastAsia"/>
        </w:rPr>
        <w:t>服务器配置，插件管理服务器配置和上网行为分析配置，具体流程如下：</w:t>
      </w:r>
    </w:p>
    <w:p w:rsidR="00B51DAE" w:rsidRPr="009D7763" w:rsidRDefault="00B51DAE" w:rsidP="003145DC">
      <w:pPr>
        <w:rPr>
          <w:rFonts w:hint="eastAsia"/>
        </w:rPr>
      </w:pPr>
    </w:p>
    <w:p w:rsidR="009D7763" w:rsidRDefault="009D7763" w:rsidP="009D7763">
      <w:pPr>
        <w:pStyle w:val="a6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云管理系统</w:t>
      </w:r>
      <w:r>
        <w:rPr>
          <w:rFonts w:hint="eastAsia"/>
        </w:rPr>
        <w:t>-web</w:t>
      </w:r>
      <w:r>
        <w:rPr>
          <w:rFonts w:hint="eastAsia"/>
        </w:rPr>
        <w:t>管理系统配置</w:t>
      </w:r>
      <w:r>
        <w:rPr>
          <w:rFonts w:hint="eastAsia"/>
        </w:rPr>
        <w:t>Portal</w:t>
      </w:r>
      <w:r>
        <w:rPr>
          <w:rFonts w:hint="eastAsia"/>
        </w:rPr>
        <w:t>服务器地址、心跳服务器地址、插件管理地址、上网行为分析地址信息，</w:t>
      </w:r>
      <w:r w:rsidR="00B244B4">
        <w:rPr>
          <w:rFonts w:hint="eastAsia"/>
        </w:rPr>
        <w:t>对于没有分组的设备按照默认配置下发，对于已分组的设备，可以</w:t>
      </w:r>
      <w:r w:rsidR="00DF0CB8">
        <w:rPr>
          <w:rFonts w:hint="eastAsia"/>
        </w:rPr>
        <w:t>对分组进行全局配置，每次配置的修改，都会标识配置是否有变化</w:t>
      </w:r>
    </w:p>
    <w:p w:rsidR="0079010A" w:rsidRDefault="0079010A" w:rsidP="0079010A">
      <w:pPr>
        <w:pStyle w:val="a6"/>
        <w:ind w:left="720" w:firstLineChars="0" w:firstLine="0"/>
        <w:rPr>
          <w:rFonts w:hint="eastAsia"/>
        </w:rPr>
      </w:pPr>
    </w:p>
    <w:p w:rsidR="009D7763" w:rsidRDefault="00D103F0" w:rsidP="009D7763">
      <w:pPr>
        <w:pStyle w:val="a6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设备初次上线时，如果设备有分组，按照分组的配置进行下发，如果没有分组，按照默认的配置进行下发。</w:t>
      </w:r>
      <w:r w:rsidR="00DB05FC">
        <w:rPr>
          <w:rFonts w:hint="eastAsia"/>
        </w:rPr>
        <w:t>设备接受到</w:t>
      </w:r>
      <w:r w:rsidR="008F6802">
        <w:rPr>
          <w:rFonts w:hint="eastAsia"/>
        </w:rPr>
        <w:t>心跳服务器配置后，会判断默认配置和下发的配置有没有区别，不同</w:t>
      </w:r>
      <w:r w:rsidR="00DB05FC">
        <w:rPr>
          <w:rFonts w:hint="eastAsia"/>
        </w:rPr>
        <w:t>才去连接新的心跳服务器。</w:t>
      </w:r>
    </w:p>
    <w:p w:rsidR="0079010A" w:rsidRDefault="0079010A" w:rsidP="0079010A">
      <w:pPr>
        <w:pStyle w:val="a6"/>
        <w:rPr>
          <w:rFonts w:hint="eastAsia"/>
        </w:rPr>
      </w:pPr>
    </w:p>
    <w:p w:rsidR="0079010A" w:rsidRDefault="0079010A" w:rsidP="0079010A">
      <w:pPr>
        <w:pStyle w:val="a6"/>
        <w:ind w:left="720" w:firstLineChars="0" w:firstLine="0"/>
        <w:rPr>
          <w:rFonts w:hint="eastAsia"/>
        </w:rPr>
      </w:pPr>
    </w:p>
    <w:p w:rsidR="00DF0CB8" w:rsidRPr="00B51DAE" w:rsidRDefault="00DF0CB8" w:rsidP="009D7763">
      <w:pPr>
        <w:pStyle w:val="a6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设备非首次上线时，根据配置是否有变化，对服务器配置进行重新下发。</w:t>
      </w:r>
    </w:p>
    <w:p w:rsidR="00D55508" w:rsidRDefault="00D55508" w:rsidP="006934B4">
      <w:pPr>
        <w:pStyle w:val="3"/>
        <w:numPr>
          <w:ilvl w:val="1"/>
          <w:numId w:val="1"/>
        </w:numPr>
        <w:rPr>
          <w:rFonts w:hint="eastAsia"/>
        </w:rPr>
      </w:pPr>
      <w:r>
        <w:rPr>
          <w:rFonts w:hint="eastAsia"/>
        </w:rPr>
        <w:t>获取配置流程</w:t>
      </w:r>
    </w:p>
    <w:p w:rsidR="006934B4" w:rsidRDefault="00EC046A" w:rsidP="00BC6E9F">
      <w:pPr>
        <w:ind w:left="420"/>
        <w:rPr>
          <w:rFonts w:hint="eastAsia"/>
        </w:rPr>
      </w:pPr>
      <w:r>
        <w:rPr>
          <w:rFonts w:hint="eastAsia"/>
        </w:rPr>
        <w:t>所有配置获取的流程都如下所述</w:t>
      </w:r>
      <w:r w:rsidR="00BC6E9F">
        <w:rPr>
          <w:rFonts w:hint="eastAsia"/>
        </w:rPr>
        <w:t>：</w:t>
      </w:r>
    </w:p>
    <w:p w:rsidR="00953DC1" w:rsidRDefault="00BC6E9F" w:rsidP="00953DC1">
      <w:pPr>
        <w:pStyle w:val="a6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web</w:t>
      </w:r>
      <w:r>
        <w:rPr>
          <w:rFonts w:hint="eastAsia"/>
        </w:rPr>
        <w:t>管</w:t>
      </w:r>
      <w:r w:rsidR="002C29FF">
        <w:rPr>
          <w:rFonts w:hint="eastAsia"/>
        </w:rPr>
        <w:t>理界面对于每个设备，都</w:t>
      </w:r>
      <w:r w:rsidR="00953DC1">
        <w:rPr>
          <w:rFonts w:hint="eastAsia"/>
        </w:rPr>
        <w:t>会有个设备配置树，打开每个节点会从数据库获取当前的数据</w:t>
      </w:r>
    </w:p>
    <w:p w:rsidR="001D0DD3" w:rsidRDefault="001D0DD3" w:rsidP="001D0DD3">
      <w:pPr>
        <w:pStyle w:val="a6"/>
        <w:ind w:left="780" w:firstLineChars="0" w:firstLine="0"/>
        <w:rPr>
          <w:rFonts w:hint="eastAsia"/>
        </w:rPr>
      </w:pPr>
    </w:p>
    <w:p w:rsidR="00BC6E9F" w:rsidRDefault="00953DC1" w:rsidP="00953DC1">
      <w:pPr>
        <w:pStyle w:val="a6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如果没有数据，或者想看下设备当前实际数据，可以点击重载按钮，云管理系统会发送“通知上线消息”到心跳服务器，然后等待设备</w:t>
      </w:r>
      <w:r>
        <w:rPr>
          <w:rFonts w:hint="eastAsia"/>
        </w:rPr>
        <w:t>Inform</w:t>
      </w:r>
      <w:r>
        <w:rPr>
          <w:rFonts w:hint="eastAsia"/>
        </w:rPr>
        <w:t>消息，心跳服务器会转发消息到设备，</w:t>
      </w:r>
    </w:p>
    <w:p w:rsidR="001D0DD3" w:rsidRDefault="001D0DD3" w:rsidP="001D0DD3">
      <w:pPr>
        <w:pStyle w:val="a6"/>
        <w:ind w:left="780" w:firstLineChars="0" w:firstLine="0"/>
        <w:rPr>
          <w:rFonts w:hint="eastAsia"/>
        </w:rPr>
      </w:pPr>
    </w:p>
    <w:p w:rsidR="00953DC1" w:rsidRPr="00BC6E9F" w:rsidRDefault="00953DC1" w:rsidP="00953DC1">
      <w:pPr>
        <w:pStyle w:val="a6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设备收到通知消息，会主动发送</w:t>
      </w:r>
      <w:r>
        <w:rPr>
          <w:rFonts w:hint="eastAsia"/>
        </w:rPr>
        <w:t>Inform</w:t>
      </w:r>
      <w:r>
        <w:rPr>
          <w:rFonts w:hint="eastAsia"/>
        </w:rPr>
        <w:t>消息给云管理系统，云管理系统收到</w:t>
      </w:r>
      <w:r>
        <w:rPr>
          <w:rFonts w:hint="eastAsia"/>
        </w:rPr>
        <w:t>Inform</w:t>
      </w:r>
      <w:r>
        <w:rPr>
          <w:rFonts w:hint="eastAsia"/>
        </w:rPr>
        <w:t>消息，把需要获取的配置节点信息发送给设备，设备返回配置信息，然后云管理系统会把配置信息显示到界面上。</w:t>
      </w:r>
    </w:p>
    <w:p w:rsidR="00D55508" w:rsidRDefault="00D55508" w:rsidP="00D55508">
      <w:pPr>
        <w:pStyle w:val="3"/>
        <w:rPr>
          <w:rFonts w:hint="eastAsia"/>
        </w:rPr>
      </w:pPr>
      <w:r>
        <w:rPr>
          <w:rFonts w:hint="eastAsia"/>
        </w:rPr>
        <w:t xml:space="preserve">3.3 </w:t>
      </w:r>
      <w:r>
        <w:rPr>
          <w:rFonts w:hint="eastAsia"/>
        </w:rPr>
        <w:t>下发配置流程</w:t>
      </w:r>
    </w:p>
    <w:p w:rsidR="00EC046A" w:rsidRDefault="00EC046A" w:rsidP="00EC046A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所有配置下发的流程如下所述：</w:t>
      </w:r>
    </w:p>
    <w:p w:rsidR="00EC046A" w:rsidRDefault="00386F06" w:rsidP="001D0DD3">
      <w:pPr>
        <w:pStyle w:val="a6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web</w:t>
      </w:r>
      <w:r>
        <w:rPr>
          <w:rFonts w:hint="eastAsia"/>
        </w:rPr>
        <w:t>管理界面对于每个设备，都会有个设备配置树</w:t>
      </w:r>
      <w:r w:rsidR="001D0DD3">
        <w:rPr>
          <w:rFonts w:hint="eastAsia"/>
        </w:rPr>
        <w:t>，打开每个节点都会显示设备的配置信息，如果你想修改配置信息，你可以先修改配置的值，然后点击下发按钮</w:t>
      </w:r>
    </w:p>
    <w:p w:rsidR="001D0DD3" w:rsidRDefault="001D0DD3" w:rsidP="001D0DD3">
      <w:pPr>
        <w:pStyle w:val="a6"/>
        <w:ind w:left="780" w:firstLineChars="0" w:firstLine="0"/>
        <w:rPr>
          <w:rFonts w:hint="eastAsia"/>
        </w:rPr>
      </w:pPr>
    </w:p>
    <w:p w:rsidR="001D0DD3" w:rsidRDefault="001D0DD3" w:rsidP="001D0DD3">
      <w:pPr>
        <w:pStyle w:val="a6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云管理系统会发送“通知上线消息”到心跳服务器，心跳服务器会转发消息到设备，</w:t>
      </w:r>
    </w:p>
    <w:p w:rsidR="001D0DD3" w:rsidRPr="001D0DD3" w:rsidRDefault="001D0DD3" w:rsidP="001D0DD3">
      <w:pPr>
        <w:pStyle w:val="a6"/>
        <w:ind w:left="780" w:firstLineChars="0" w:firstLine="0"/>
        <w:rPr>
          <w:rFonts w:hint="eastAsia"/>
        </w:rPr>
      </w:pPr>
    </w:p>
    <w:p w:rsidR="001D0DD3" w:rsidRPr="00EC046A" w:rsidRDefault="001D0DD3" w:rsidP="001D0DD3">
      <w:pPr>
        <w:pStyle w:val="a6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设备收到通知消息，会主动发送</w:t>
      </w:r>
      <w:r>
        <w:rPr>
          <w:rFonts w:hint="eastAsia"/>
        </w:rPr>
        <w:t>Inform</w:t>
      </w:r>
      <w:r>
        <w:rPr>
          <w:rFonts w:hint="eastAsia"/>
        </w:rPr>
        <w:t>消息，</w:t>
      </w:r>
      <w:r w:rsidR="00B330B4">
        <w:rPr>
          <w:rFonts w:hint="eastAsia"/>
        </w:rPr>
        <w:t>云</w:t>
      </w:r>
      <w:r>
        <w:rPr>
          <w:rFonts w:hint="eastAsia"/>
        </w:rPr>
        <w:t>管理系统收到</w:t>
      </w:r>
      <w:r>
        <w:rPr>
          <w:rFonts w:hint="eastAsia"/>
        </w:rPr>
        <w:t>Inform</w:t>
      </w:r>
      <w:r>
        <w:rPr>
          <w:rFonts w:hint="eastAsia"/>
        </w:rPr>
        <w:t>消息，会把</w:t>
      </w:r>
      <w:r>
        <w:rPr>
          <w:rFonts w:hint="eastAsia"/>
        </w:rPr>
        <w:lastRenderedPageBreak/>
        <w:t>修改的配置下发到设备上，注意，下发配置支持离线配置的下发，如果设备在离线状态，云管理系统会保存</w:t>
      </w:r>
      <w:r w:rsidR="00445646">
        <w:rPr>
          <w:rFonts w:hint="eastAsia"/>
        </w:rPr>
        <w:t>到数据库，等待设备上线后再下发给设备。</w:t>
      </w:r>
    </w:p>
    <w:p w:rsidR="00350F85" w:rsidRDefault="00350F85" w:rsidP="00350F85">
      <w:pPr>
        <w:rPr>
          <w:rFonts w:hint="eastAsia"/>
        </w:rPr>
      </w:pPr>
    </w:p>
    <w:p w:rsidR="00350F85" w:rsidRDefault="00DB05FC" w:rsidP="00DB05FC">
      <w:pPr>
        <w:pStyle w:val="2"/>
        <w:rPr>
          <w:rFonts w:hint="eastAsia"/>
        </w:rPr>
      </w:pPr>
      <w:r>
        <w:rPr>
          <w:rFonts w:hint="eastAsia"/>
        </w:rPr>
        <w:t xml:space="preserve">4 </w:t>
      </w:r>
      <w:r>
        <w:rPr>
          <w:rFonts w:hint="eastAsia"/>
        </w:rPr>
        <w:t>注意事项</w:t>
      </w:r>
    </w:p>
    <w:p w:rsidR="00DB05FC" w:rsidRDefault="0085490F" w:rsidP="00DB05FC">
      <w:pPr>
        <w:pStyle w:val="a6"/>
        <w:numPr>
          <w:ilvl w:val="0"/>
          <w:numId w:val="5"/>
        </w:numPr>
        <w:ind w:firstLineChars="0"/>
        <w:rPr>
          <w:rFonts w:hint="eastAsia"/>
        </w:rPr>
      </w:pPr>
      <w:r>
        <w:rPr>
          <w:rFonts w:hint="eastAsia"/>
        </w:rPr>
        <w:t>对于心跳服务器配置，设备需要判断当前配置和下发的配置有变化时才去断开重连。</w:t>
      </w:r>
    </w:p>
    <w:p w:rsidR="00DB05FC" w:rsidRDefault="00444FDF" w:rsidP="00DB05FC">
      <w:pPr>
        <w:pStyle w:val="a6"/>
        <w:numPr>
          <w:ilvl w:val="0"/>
          <w:numId w:val="5"/>
        </w:numPr>
        <w:ind w:firstLineChars="0"/>
        <w:rPr>
          <w:rFonts w:hint="eastAsia"/>
        </w:rPr>
      </w:pPr>
      <w:r>
        <w:rPr>
          <w:rFonts w:hint="eastAsia"/>
        </w:rPr>
        <w:t>对于获取配置流程中，</w:t>
      </w:r>
      <w:r>
        <w:rPr>
          <w:rFonts w:hint="eastAsia"/>
        </w:rPr>
        <w:t>web</w:t>
      </w:r>
      <w:r>
        <w:rPr>
          <w:rFonts w:hint="eastAsia"/>
        </w:rPr>
        <w:t>界面需要等待设备返回数据，要有超时设置</w:t>
      </w:r>
      <w:r w:rsidR="00977271">
        <w:rPr>
          <w:rFonts w:hint="eastAsia"/>
        </w:rPr>
        <w:t>，对于每个配置，下发的节点信息会不同。</w:t>
      </w:r>
    </w:p>
    <w:p w:rsidR="00444FDF" w:rsidRDefault="00444FDF" w:rsidP="00DB05FC">
      <w:pPr>
        <w:pStyle w:val="a6"/>
        <w:numPr>
          <w:ilvl w:val="0"/>
          <w:numId w:val="5"/>
        </w:numPr>
        <w:ind w:firstLineChars="0"/>
        <w:rPr>
          <w:rFonts w:hint="eastAsia"/>
        </w:rPr>
      </w:pPr>
      <w:r>
        <w:rPr>
          <w:rFonts w:hint="eastAsia"/>
        </w:rPr>
        <w:t>对于</w:t>
      </w:r>
      <w:r w:rsidR="00395537">
        <w:rPr>
          <w:rFonts w:hint="eastAsia"/>
        </w:rPr>
        <w:t>需要做哪些配置要排优先级，分阶段实现。</w:t>
      </w:r>
    </w:p>
    <w:p w:rsidR="006908E8" w:rsidRPr="00DB05FC" w:rsidRDefault="006E61D7" w:rsidP="00DB05FC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t>升级流程，与下发配置流程一致，只是发送的消息和处理流程不同。</w:t>
      </w:r>
    </w:p>
    <w:sectPr w:rsidR="006908E8" w:rsidRPr="00DB05FC" w:rsidSect="00BD52F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26EB8" w:rsidRDefault="00426EB8" w:rsidP="00885607">
      <w:r>
        <w:separator/>
      </w:r>
    </w:p>
  </w:endnote>
  <w:endnote w:type="continuationSeparator" w:id="0">
    <w:p w:rsidR="00426EB8" w:rsidRDefault="00426EB8" w:rsidP="0088560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26EB8" w:rsidRDefault="00426EB8" w:rsidP="00885607">
      <w:r>
        <w:separator/>
      </w:r>
    </w:p>
  </w:footnote>
  <w:footnote w:type="continuationSeparator" w:id="0">
    <w:p w:rsidR="00426EB8" w:rsidRDefault="00426EB8" w:rsidP="00885607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7FB1E9A"/>
    <w:multiLevelType w:val="hybridMultilevel"/>
    <w:tmpl w:val="CEAAD9AA"/>
    <w:lvl w:ilvl="0" w:tplc="6F44FAE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3905248D"/>
    <w:multiLevelType w:val="hybridMultilevel"/>
    <w:tmpl w:val="B1B29CA0"/>
    <w:lvl w:ilvl="0" w:tplc="01F4449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4FD84E61"/>
    <w:multiLevelType w:val="hybridMultilevel"/>
    <w:tmpl w:val="B1CA40A8"/>
    <w:lvl w:ilvl="0" w:tplc="22C6887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590F7029"/>
    <w:multiLevelType w:val="multilevel"/>
    <w:tmpl w:val="3186430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915" w:hanging="55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4">
    <w:nsid w:val="76E63721"/>
    <w:multiLevelType w:val="hybridMultilevel"/>
    <w:tmpl w:val="6000464E"/>
    <w:lvl w:ilvl="0" w:tplc="9340A7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4"/>
  </w:num>
  <w:num w:numId="5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885607"/>
    <w:rsid w:val="00043DB7"/>
    <w:rsid w:val="001356DF"/>
    <w:rsid w:val="00137687"/>
    <w:rsid w:val="001D0DD3"/>
    <w:rsid w:val="002126BD"/>
    <w:rsid w:val="00212AF2"/>
    <w:rsid w:val="00242806"/>
    <w:rsid w:val="002C29FF"/>
    <w:rsid w:val="003145DC"/>
    <w:rsid w:val="00350F85"/>
    <w:rsid w:val="00386F06"/>
    <w:rsid w:val="00395537"/>
    <w:rsid w:val="003D4D9C"/>
    <w:rsid w:val="00426EB8"/>
    <w:rsid w:val="00444FDF"/>
    <w:rsid w:val="00445646"/>
    <w:rsid w:val="00467858"/>
    <w:rsid w:val="0048338B"/>
    <w:rsid w:val="00486197"/>
    <w:rsid w:val="004E4EEB"/>
    <w:rsid w:val="00514306"/>
    <w:rsid w:val="005169B8"/>
    <w:rsid w:val="005C7635"/>
    <w:rsid w:val="006908E8"/>
    <w:rsid w:val="006934B4"/>
    <w:rsid w:val="00694E59"/>
    <w:rsid w:val="006E61D7"/>
    <w:rsid w:val="0079010A"/>
    <w:rsid w:val="007D7129"/>
    <w:rsid w:val="0084715E"/>
    <w:rsid w:val="0085490F"/>
    <w:rsid w:val="00885607"/>
    <w:rsid w:val="008F1B95"/>
    <w:rsid w:val="008F6802"/>
    <w:rsid w:val="00953DC1"/>
    <w:rsid w:val="00977271"/>
    <w:rsid w:val="009D7763"/>
    <w:rsid w:val="00B244B4"/>
    <w:rsid w:val="00B330B4"/>
    <w:rsid w:val="00B451C9"/>
    <w:rsid w:val="00B51DAE"/>
    <w:rsid w:val="00B77DD6"/>
    <w:rsid w:val="00B97C82"/>
    <w:rsid w:val="00BC6E9F"/>
    <w:rsid w:val="00BD52FC"/>
    <w:rsid w:val="00BE055E"/>
    <w:rsid w:val="00D103F0"/>
    <w:rsid w:val="00D55508"/>
    <w:rsid w:val="00DA1830"/>
    <w:rsid w:val="00DB05FC"/>
    <w:rsid w:val="00DC26F5"/>
    <w:rsid w:val="00DE7A96"/>
    <w:rsid w:val="00DF0CB8"/>
    <w:rsid w:val="00E73C52"/>
    <w:rsid w:val="00E90CFC"/>
    <w:rsid w:val="00EC046A"/>
    <w:rsid w:val="00ED11A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D52FC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88560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50F8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D5550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88560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885607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88560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885607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885607"/>
    <w:rPr>
      <w:b/>
      <w:bCs/>
      <w:kern w:val="44"/>
      <w:sz w:val="44"/>
      <w:szCs w:val="44"/>
    </w:rPr>
  </w:style>
  <w:style w:type="paragraph" w:styleId="a5">
    <w:name w:val="Document Map"/>
    <w:basedOn w:val="a"/>
    <w:link w:val="Char1"/>
    <w:uiPriority w:val="99"/>
    <w:semiHidden/>
    <w:unhideWhenUsed/>
    <w:rsid w:val="00885607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885607"/>
    <w:rPr>
      <w:rFonts w:ascii="宋体" w:eastAsia="宋体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350F85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D55508"/>
    <w:rPr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9D7763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D91C223-CCB3-4293-8782-CD82DA0F840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5</TotalTime>
  <Pages>4</Pages>
  <Words>171</Words>
  <Characters>976</Characters>
  <Application>Microsoft Office Word</Application>
  <DocSecurity>0</DocSecurity>
  <Lines>8</Lines>
  <Paragraphs>2</Paragraphs>
  <ScaleCrop>false</ScaleCrop>
  <Company>中国石油大学</Company>
  <LinksUpToDate>false</LinksUpToDate>
  <CharactersWithSpaces>114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yuser</dc:creator>
  <cp:keywords/>
  <dc:description/>
  <cp:lastModifiedBy>xyuser</cp:lastModifiedBy>
  <cp:revision>134</cp:revision>
  <dcterms:created xsi:type="dcterms:W3CDTF">2015-11-25T08:15:00Z</dcterms:created>
  <dcterms:modified xsi:type="dcterms:W3CDTF">2015-11-25T11:20:00Z</dcterms:modified>
</cp:coreProperties>
</file>